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32"/>
  </p:notesMasterIdLst>
  <p:handoutMasterIdLst>
    <p:handoutMasterId r:id="rId33"/>
  </p:handoutMasterIdLst>
  <p:sldIdLst>
    <p:sldId id="256" r:id="rId4"/>
    <p:sldId id="257" r:id="rId5"/>
    <p:sldId id="258" r:id="rId6"/>
    <p:sldId id="356" r:id="rId7"/>
    <p:sldId id="357" r:id="rId8"/>
    <p:sldId id="311" r:id="rId9"/>
    <p:sldId id="313" r:id="rId10"/>
    <p:sldId id="331" r:id="rId11"/>
    <p:sldId id="349" r:id="rId12"/>
    <p:sldId id="329" r:id="rId13"/>
    <p:sldId id="314" r:id="rId14"/>
    <p:sldId id="342" r:id="rId15"/>
    <p:sldId id="315" r:id="rId16"/>
    <p:sldId id="333" r:id="rId17"/>
    <p:sldId id="334" r:id="rId18"/>
    <p:sldId id="335" r:id="rId19"/>
    <p:sldId id="316" r:id="rId20"/>
    <p:sldId id="321" r:id="rId21"/>
    <p:sldId id="343" r:id="rId22"/>
    <p:sldId id="344" r:id="rId23"/>
    <p:sldId id="323" r:id="rId24"/>
    <p:sldId id="336" r:id="rId25"/>
    <p:sldId id="347" r:id="rId26"/>
    <p:sldId id="327" r:id="rId27"/>
    <p:sldId id="354" r:id="rId28"/>
    <p:sldId id="350" r:id="rId29"/>
    <p:sldId id="351" r:id="rId30"/>
    <p:sldId id="268" r:id="rId3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CC"/>
    <a:srgbClr val="3333FF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55" autoAdjust="0"/>
    <p:restoredTop sz="94660"/>
  </p:normalViewPr>
  <p:slideViewPr>
    <p:cSldViewPr>
      <p:cViewPr varScale="1">
        <p:scale>
          <a:sx n="106" d="100"/>
          <a:sy n="106" d="100"/>
        </p:scale>
        <p:origin x="1968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18/6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18/6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3053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18562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2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286A9A9-CFD7-4683-823D-F38D1E64ED9D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1054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0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D9251C0-123F-430B-BFF0-67FC72B3ED30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93538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E1D707D-C014-4580-8022-49551750150E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7750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6C71DFF-4FFC-44C6-965C-7FC4BAB31A8C}" type="datetime1">
              <a:rPr lang="zh-CN" altLang="en-US" smtClean="0"/>
              <a:t>2018/6/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804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A794D-3B78-4D02-92E6-899DEFB3D9A3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2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D4892D-A514-47FD-9F76-70F16DA0F923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35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9F85B-4C96-43D1-BD2F-42897114C37C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49AB5B-6221-479A-9237-39D31A5E1755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11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10423-A111-4B54-88F3-65601EEF21D9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7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6B641-A2A9-4B82-9D51-B9F4BFB423B4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22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EC0F9-6B54-484F-B732-A43F677B6809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33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17ABFC-595F-4804-9108-D22D980ACF41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45D528-5DC1-43AE-A3BF-8656839858C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D401A2-336F-425D-811F-736ED058D4F9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515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E7957-A703-4CB3-BFB4-FB203CDCBF25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107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02452-59F1-4C9B-AE60-2DB7B76A9510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29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562623-DEA4-4930-AF71-3A7234695E8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272217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F0F199-8090-4E52-B513-E032A2AED84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4617842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095965-8D13-4C50-AC3C-1F87F72650B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49432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DBBA1D-6CA1-4AAD-AEB7-AC873FA66C5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55585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696D18-EFA5-49D3-816A-41EBC080958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49406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C9F800-C4B5-4719-A420-7E8AF12DF435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315198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41AA3A-01FE-47F4-8A5B-5488675A570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13248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379292-071D-4CEF-BF76-0C62918AA757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235553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F60716-79E6-4E63-9A39-D6379DF8262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89517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0D614D-B786-4459-AEE6-ED2F74F13A5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181997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06F2B9-5163-441F-B045-87D6FAE767CD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278087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359364A-BCCD-4553-A9E8-87D16D81EC3E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413923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EC15406-99AC-4299-A1FD-719C0985E60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060576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C803F35-D391-4BB8-95D4-E0AFFF0FEDD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59325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C3BA85A-E6C5-42BA-9D0C-40808D7B7E79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8598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DE5C013-DDA9-446C-8300-6D212BA8307A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82121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6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slideLayout" Target="../slideLayouts/slideLayout3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07147B43-002F-4C8D-B7F6-9A9FD912CAB1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3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5EC88F9-2AA7-4EA2-8901-112E48C39A3D}" type="slidenum">
              <a:rPr kumimoji="1" lang="en-US" altLang="zh-CN" smtClean="0">
                <a:solidFill>
                  <a:srgbClr val="000000"/>
                </a:solidFill>
                <a:latin typeface="Times New Roman" pitchFamily="18" charset="0"/>
              </a:rPr>
              <a:pPr/>
              <a:t>‹#›</a:t>
            </a:fld>
            <a:endParaRPr kumimoji="1" lang="en-US" altLang="zh-CN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5385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</p:sldLayoutIdLst>
  <p:transition/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g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Beam Instrumentation of CEPC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403648" y="3501008"/>
            <a:ext cx="7160840" cy="175260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solidFill>
                  <a:srgbClr val="3399CC"/>
                </a:solidFill>
              </a:rPr>
              <a:t>On behalf Beam </a:t>
            </a:r>
            <a:r>
              <a:rPr lang="en-US" altLang="zh-CN" dirty="0">
                <a:solidFill>
                  <a:srgbClr val="3399CC"/>
                </a:solidFill>
              </a:rPr>
              <a:t>I</a:t>
            </a:r>
            <a:r>
              <a:rPr lang="en-US" altLang="zh-CN" dirty="0" smtClean="0">
                <a:solidFill>
                  <a:srgbClr val="3399CC"/>
                </a:solidFill>
              </a:rPr>
              <a:t>nstrumentation Group</a:t>
            </a:r>
          </a:p>
          <a:p>
            <a:pPr eaLnBrk="1" hangingPunct="1"/>
            <a:r>
              <a:rPr lang="en-US" altLang="zh-CN" dirty="0" smtClean="0">
                <a:solidFill>
                  <a:srgbClr val="3399CC"/>
                </a:solidFill>
              </a:rPr>
              <a:t>Accelerator Center, IHEP</a:t>
            </a:r>
          </a:p>
          <a:p>
            <a:pPr eaLnBrk="1" hangingPunct="1"/>
            <a:r>
              <a:rPr lang="en-US" altLang="zh-CN" dirty="0" smtClean="0">
                <a:solidFill>
                  <a:srgbClr val="3399CC"/>
                </a:solidFill>
              </a:rPr>
              <a:t>JUN. 28–30, 2018, </a:t>
            </a:r>
            <a:r>
              <a:rPr lang="en-US" altLang="zh-CN" dirty="0">
                <a:solidFill>
                  <a:srgbClr val="3399CC"/>
                </a:solidFill>
              </a:rPr>
              <a:t>IHEP, Beijing, China</a:t>
            </a:r>
          </a:p>
          <a:p>
            <a:pPr eaLnBrk="1" hangingPunct="1"/>
            <a:endParaRPr lang="zh-CN" altLang="en-US" dirty="0" smtClean="0"/>
          </a:p>
        </p:txBody>
      </p:sp>
      <p:sp>
        <p:nvSpPr>
          <p:cNvPr id="15363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05C3655-F96C-4E4F-9982-11D6690FBA3F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6/29/2018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              </a:t>
            </a:r>
            <a:r>
              <a:rPr lang="en-US" altLang="zh-CN" sz="2800" b="1" i="1" dirty="0" err="1">
                <a:latin typeface="+mn-lt"/>
                <a:ea typeface="+mn-ea"/>
                <a:cs typeface="仿宋_GB2312" charset="0"/>
              </a:rPr>
              <a:t>Yanfeng</a:t>
            </a:r>
            <a:r>
              <a:rPr lang="en-US" altLang="zh-CN" sz="2800" b="1" i="1" dirty="0">
                <a:latin typeface="+mn-lt"/>
                <a:ea typeface="+mn-ea"/>
                <a:cs typeface="仿宋_GB2312" charset="0"/>
              </a:rPr>
              <a:t> Sui</a:t>
            </a:r>
            <a:endParaRPr lang="en-US" sz="2800" b="1" i="1" dirty="0">
              <a:latin typeface="+mn-lt"/>
              <a:ea typeface="+mn-ea"/>
              <a:cs typeface="仿宋_GB2312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</p:spPr>
        <p:txBody>
          <a:bodyPr/>
          <a:lstStyle/>
          <a:p>
            <a:fld id="{C0202C58-5D90-402B-8EF8-AA26672F1EAA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Straight Connector 45"/>
          <p:cNvCxnSpPr/>
          <p:nvPr/>
        </p:nvCxnSpPr>
        <p:spPr>
          <a:xfrm flipH="1">
            <a:off x="715640" y="6831857"/>
            <a:ext cx="6490445" cy="15188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lgDashDot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179512" y="4941168"/>
            <a:ext cx="88066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Adopt MicroTCA.4 standar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Electronics including three parts: RF Frontend board, Digit board, Timing modul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The timing trigger can be adjusted to make ADCs peak sampling   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27584" y="548680"/>
            <a:ext cx="408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kumimoji="1" lang="en-US" sz="3200" b="1" dirty="0">
                <a:solidFill>
                  <a:srgbClr val="CC0000"/>
                </a:solidFill>
                <a:latin typeface="+mj-lt"/>
                <a:ea typeface="+mj-ea"/>
                <a:cs typeface="楷体_GB2312" charset="0"/>
              </a:rPr>
              <a:t>Electronics desig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93CA35-C977-4008-82B5-5B6E71C4BC2B}" type="datetime1">
              <a:rPr lang="en-US" altLang="zh-CN" smtClean="0"/>
              <a:t>6/29/2018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graphicFrame>
        <p:nvGraphicFramePr>
          <p:cNvPr id="8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6978006"/>
              </p:ext>
            </p:extLst>
          </p:nvPr>
        </p:nvGraphicFramePr>
        <p:xfrm>
          <a:off x="1475656" y="1001061"/>
          <a:ext cx="6150734" cy="307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Visio" r:id="rId3" imgW="8036995" imgH="4024890" progId="Visio.Drawing.11">
                  <p:embed/>
                </p:oleObj>
              </mc:Choice>
              <mc:Fallback>
                <p:oleObj name="Visio" r:id="rId3" imgW="8036995" imgH="4024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001061"/>
                        <a:ext cx="6150734" cy="30760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1960" y="3861048"/>
            <a:ext cx="4334296" cy="1325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5607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kumimoji="1" lang="en-US" altLang="zh-CN" dirty="0" smtClean="0"/>
              <a:t>Beam current monitor</a:t>
            </a:r>
            <a:endParaRPr kumimoji="1" lang="zh-CN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584039" y="1196752"/>
            <a:ext cx="7848872" cy="28253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ncluding BCM (bunch current monitor) and DCCT (for average current)</a:t>
            </a:r>
          </a:p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Using </a:t>
            </a:r>
            <a:r>
              <a:rPr lang="en-US" altLang="zh-CN" sz="2400" dirty="0" err="1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Bergoz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-type DCCT to measure the average current of the beam and to calculate the life time of beam. The resolution will be 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µ</a:t>
            </a: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A level;</a:t>
            </a:r>
          </a:p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solidFill>
                  <a:prstClr val="black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Bunch current monitor can give current of every bunch, we can used Fast ADC to measure the sum signal of BPM.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pic>
        <p:nvPicPr>
          <p:cNvPr id="5" name="Picture 2" descr="未命名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552" b="33888"/>
          <a:stretch>
            <a:fillRect/>
          </a:stretch>
        </p:blipFill>
        <p:spPr bwMode="auto">
          <a:xfrm>
            <a:off x="4508475" y="3933056"/>
            <a:ext cx="1863725" cy="203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42515"/>
            <a:ext cx="1692275" cy="203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5B3AF2-4436-4E42-9DE1-3E023AEEDC2F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Bunch current monitor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2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  <a:latin typeface="Times New Roman"/>
                <a:ea typeface="宋体"/>
              </a:rPr>
              <a:t>P</a:t>
            </a: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icking </a:t>
            </a:r>
            <a:r>
              <a:rPr lang="en-US" sz="1800" b="0" dirty="0">
                <a:solidFill>
                  <a:schemeClr val="tx1"/>
                </a:solidFill>
                <a:latin typeface="Times New Roman"/>
                <a:ea typeface="宋体"/>
              </a:rPr>
              <a:t>up signal from the </a:t>
            </a: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BPM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  <a:latin typeface="Times New Roman"/>
                <a:ea typeface="宋体"/>
              </a:rPr>
              <a:t>H</a:t>
            </a: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igh </a:t>
            </a:r>
            <a:r>
              <a:rPr lang="en-US" sz="1800" b="0" dirty="0">
                <a:solidFill>
                  <a:schemeClr val="tx1"/>
                </a:solidFill>
                <a:latin typeface="Times New Roman"/>
                <a:ea typeface="宋体"/>
              </a:rPr>
              <a:t>speed digital signal acquire and processing </a:t>
            </a: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module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The </a:t>
            </a:r>
            <a:r>
              <a:rPr lang="en-US" sz="1800" b="0" dirty="0">
                <a:solidFill>
                  <a:schemeClr val="tx1"/>
                </a:solidFill>
                <a:latin typeface="Times New Roman"/>
                <a:ea typeface="宋体"/>
              </a:rPr>
              <a:t>bucket select </a:t>
            </a:r>
            <a:r>
              <a:rPr lang="en-US" sz="1800" b="0" dirty="0" smtClean="0">
                <a:solidFill>
                  <a:schemeClr val="tx1"/>
                </a:solidFill>
                <a:latin typeface="Times New Roman"/>
                <a:ea typeface="宋体"/>
              </a:rPr>
              <a:t>program</a:t>
            </a:r>
            <a:endParaRPr lang="en-US" sz="1800" b="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DA9089-4499-498B-AAF6-75F46262EEF0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204864"/>
            <a:ext cx="5868144" cy="341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8172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kumimoji="1" lang="en-US" altLang="zh-CN" dirty="0" smtClean="0"/>
              <a:t>Beam loss monitor</a:t>
            </a:r>
            <a:endParaRPr kumimoji="1" lang="zh-CN" altLang="en-US" dirty="0" smtClean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179512" y="1340768"/>
            <a:ext cx="8784976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tabLst/>
              <a:defRPr/>
            </a:pPr>
            <a:r>
              <a:rPr lang="en-US" altLang="zh-CN" sz="240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his system can be used to study the beam loss and to understand the beam behavior.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2400" kern="1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</a:t>
            </a:r>
            <a:r>
              <a:rPr lang="en-US" sz="2400" kern="10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onization </a:t>
            </a:r>
            <a:r>
              <a:rPr lang="en-US" sz="2400" kern="1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chamber, Cherenkov counters, PIN-photodiode and scintillators + photomultiplier tubes (PMT</a:t>
            </a:r>
            <a:r>
              <a:rPr lang="en-US" sz="2400" kern="10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 are common </a:t>
            </a:r>
            <a:r>
              <a:rPr lang="en-US" altLang="zh-CN" sz="2400" kern="1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BLM monitors </a:t>
            </a:r>
            <a:endParaRPr lang="en-US" sz="2400" dirty="0"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2400" kern="10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</a:t>
            </a:r>
            <a:r>
              <a:rPr lang="en-US" sz="2400" kern="1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following important factors are focused for selecting the right type of BLM for a specific application in CEPC: intrinsic sensitivity, dynamic range, radiation hardness, response time and sensitivity to synchrotron radiation (SR). 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5E0BEC-EE87-4010-ADFE-013E0F6C1958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788770"/>
              </p:ext>
            </p:extLst>
          </p:nvPr>
        </p:nvGraphicFramePr>
        <p:xfrm>
          <a:off x="251520" y="1412776"/>
          <a:ext cx="8496944" cy="3456386"/>
        </p:xfrm>
        <a:graphic>
          <a:graphicData uri="http://schemas.openxmlformats.org/drawingml/2006/table">
            <a:tbl>
              <a:tblPr firstRow="1" firstCol="1" bandRow="1"/>
              <a:tblGrid>
                <a:gridCol w="1682315"/>
                <a:gridCol w="1270014"/>
                <a:gridCol w="1152128"/>
                <a:gridCol w="1944216"/>
                <a:gridCol w="1092376"/>
                <a:gridCol w="1355895"/>
              </a:tblGrid>
              <a:tr h="56919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Type of BLM</a:t>
                      </a:r>
                      <a:endParaRPr lang="en-US" sz="16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range</a:t>
                      </a:r>
                      <a:endParaRPr lang="en-US" sz="16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ponse time</a:t>
                      </a:r>
                      <a:endParaRPr lang="en-US" sz="16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ensitivity (for MIPs)</a:t>
                      </a:r>
                      <a:endParaRPr lang="en-US" sz="16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adiation resistance</a:t>
                      </a:r>
                      <a:endParaRPr lang="en-US" sz="1600" b="1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ensitivity to SR</a:t>
                      </a:r>
                      <a:endParaRPr lang="en-US" sz="1600" b="1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7417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24180" algn="l"/>
                        </a:tabLs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onization chamber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24180" algn="l"/>
                        </a:tabLs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en-US" sz="1600" kern="100" baseline="300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24180" algn="l"/>
                        </a:tabLs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9μs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00(</a:t>
                      </a:r>
                      <a:r>
                        <a:rPr lang="en-US" sz="1600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lec</a:t>
                      </a:r>
                      <a:r>
                        <a:rPr lang="en-US" sz="1600" kern="100" baseline="-250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ain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1L)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100Mrad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ensitive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7417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24180" algn="l"/>
                        </a:tabLs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IN-photodiode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24180" algn="l"/>
                        </a:tabLs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en-US" sz="1600" kern="100" baseline="30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ns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0(</a:t>
                      </a:r>
                      <a:r>
                        <a:rPr lang="en-US" sz="1600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lec</a:t>
                      </a:r>
                      <a:r>
                        <a:rPr lang="en-US" sz="1600" kern="100" baseline="-250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ain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1cm</a:t>
                      </a:r>
                      <a:r>
                        <a:rPr lang="en-US" sz="1600" kern="100" baseline="300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100Mrad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sensitive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7417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Cherenkov counters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en-US" sz="1600" kern="100" baseline="30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~10</a:t>
                      </a:r>
                      <a:r>
                        <a:rPr lang="en-US" sz="1600" kern="100" baseline="30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ns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70 (</a:t>
                      </a:r>
                      <a:r>
                        <a:rPr lang="en-US" sz="1600" kern="1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MT</a:t>
                      </a:r>
                      <a:r>
                        <a:rPr lang="en-US" sz="1600" kern="100" baseline="-25000" dirty="0" err="1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ain</a:t>
                      </a: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(1L)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0Mrad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nsensitive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4945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cintillators+PMT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</a:t>
                      </a:r>
                      <a:r>
                        <a:rPr lang="en-US" sz="1600" kern="100" baseline="30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ns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≈18·10</a:t>
                      </a:r>
                      <a:r>
                        <a:rPr lang="en-US" sz="1600" kern="100" baseline="30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 </a:t>
                      </a: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(PMT</a:t>
                      </a:r>
                      <a:r>
                        <a:rPr lang="en-US" sz="1600" kern="100" baseline="-250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Gain</a:t>
                      </a:r>
                      <a:r>
                        <a:rPr lang="en-US" sz="16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)</a:t>
                      </a:r>
                      <a:endParaRPr lang="en-US" sz="16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≈20Mrad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4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ensitive</a:t>
                      </a:r>
                      <a:endParaRPr lang="en-US" sz="16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907704" y="548680"/>
            <a:ext cx="6264696" cy="4826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kern="100" dirty="0" smtClean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The parameters </a:t>
            </a:r>
            <a:r>
              <a:rPr lang="en-US" sz="2400" kern="100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of the four type </a:t>
            </a:r>
            <a:r>
              <a:rPr lang="en-US" sz="2400" kern="100" dirty="0" smtClean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BLMs</a:t>
            </a:r>
            <a:endParaRPr lang="en-US" sz="2400" dirty="0">
              <a:solidFill>
                <a:srgbClr val="000000"/>
              </a:solidFill>
              <a:ea typeface="宋体"/>
              <a:cs typeface="Times New Roman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DA5A6-F4F1-4D03-9AC9-619553998541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298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to four types BLM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2"/>
          </a:xfrm>
        </p:spPr>
        <p:txBody>
          <a:bodyPr/>
          <a:lstStyle/>
          <a:p>
            <a:pPr marL="0" indent="0">
              <a:buNone/>
            </a:pPr>
            <a:r>
              <a:rPr lang="en-US" sz="1800" kern="100" dirty="0">
                <a:solidFill>
                  <a:srgbClr val="FF0000"/>
                </a:solidFill>
                <a:latin typeface="Times New Roman"/>
                <a:ea typeface="宋体"/>
              </a:rPr>
              <a:t>Ionization chambers </a:t>
            </a: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×</a:t>
            </a:r>
          </a:p>
          <a:p>
            <a:r>
              <a:rPr lang="en-US" sz="1800" kern="100" dirty="0">
                <a:latin typeface="Times New Roman"/>
                <a:ea typeface="宋体"/>
              </a:rPr>
              <a:t>W</a:t>
            </a:r>
            <a:r>
              <a:rPr lang="en-US" sz="1800" kern="100" dirty="0" smtClean="0">
                <a:latin typeface="Times New Roman"/>
                <a:ea typeface="宋体"/>
              </a:rPr>
              <a:t>ide </a:t>
            </a:r>
            <a:r>
              <a:rPr lang="en-US" sz="1800" kern="100" dirty="0">
                <a:latin typeface="Times New Roman"/>
                <a:ea typeface="宋体"/>
              </a:rPr>
              <a:t>dynamic range and high irradiation capability. </a:t>
            </a:r>
            <a:endParaRPr lang="en-US" sz="1800" kern="100" dirty="0" smtClean="0">
              <a:latin typeface="Times New Roman"/>
              <a:ea typeface="宋体"/>
            </a:endParaRPr>
          </a:p>
          <a:p>
            <a:r>
              <a:rPr lang="en-US" sz="1800" kern="100" dirty="0">
                <a:latin typeface="Times New Roman"/>
                <a:ea typeface="宋体"/>
              </a:rPr>
              <a:t>B</a:t>
            </a:r>
            <a:r>
              <a:rPr lang="en-US" sz="1800" kern="100" dirty="0" smtClean="0">
                <a:latin typeface="Times New Roman"/>
                <a:ea typeface="宋体"/>
              </a:rPr>
              <a:t>eing </a:t>
            </a:r>
            <a:r>
              <a:rPr lang="en-US" sz="1800" kern="100" dirty="0">
                <a:latin typeface="Times New Roman"/>
                <a:ea typeface="宋体"/>
              </a:rPr>
              <a:t>slower and being sensitive to synchrotron </a:t>
            </a:r>
            <a:r>
              <a:rPr lang="en-US" sz="1800" kern="100" dirty="0" smtClean="0">
                <a:latin typeface="Times New Roman"/>
                <a:ea typeface="宋体"/>
              </a:rPr>
              <a:t>radiation</a:t>
            </a:r>
          </a:p>
          <a:p>
            <a:pPr marL="0" lvl="0" indent="0">
              <a:buNone/>
            </a:pP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Scintillators+PMT </a:t>
            </a:r>
            <a:r>
              <a:rPr lang="en-US" sz="1800" kern="100" dirty="0">
                <a:solidFill>
                  <a:srgbClr val="FF0000"/>
                </a:solidFill>
                <a:latin typeface="Times New Roman"/>
                <a:ea typeface="宋体"/>
              </a:rPr>
              <a:t>×</a:t>
            </a: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Very fast and bunch by bunch </a:t>
            </a:r>
            <a:endParaRPr lang="en-US" sz="1800" kern="100" dirty="0">
              <a:latin typeface="Times New Roman"/>
              <a:ea typeface="宋体"/>
            </a:endParaRP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Expensive and sensitive to synchrotron radiation</a:t>
            </a: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The </a:t>
            </a:r>
            <a:r>
              <a:rPr lang="en-US" sz="1800" kern="100" dirty="0">
                <a:latin typeface="Times New Roman"/>
                <a:ea typeface="宋体"/>
              </a:rPr>
              <a:t>scintillator darkening when used in a high dose level </a:t>
            </a:r>
          </a:p>
          <a:p>
            <a:pPr marL="0" indent="0">
              <a:buNone/>
            </a:pP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Cherenkov </a:t>
            </a:r>
            <a:r>
              <a:rPr lang="en-US" sz="1800" kern="100" dirty="0">
                <a:solidFill>
                  <a:srgbClr val="FF0000"/>
                </a:solidFill>
                <a:latin typeface="Times New Roman"/>
                <a:ea typeface="宋体"/>
              </a:rPr>
              <a:t>based </a:t>
            </a: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fibers ×</a:t>
            </a:r>
            <a:endParaRPr lang="en-US" sz="1800" kern="100" dirty="0">
              <a:solidFill>
                <a:srgbClr val="FF0000"/>
              </a:solidFill>
              <a:latin typeface="Times New Roman"/>
              <a:ea typeface="宋体"/>
            </a:endParaRPr>
          </a:p>
          <a:p>
            <a:pPr lvl="0"/>
            <a:r>
              <a:rPr lang="en-US" sz="1800" kern="100" dirty="0">
                <a:latin typeface="Times New Roman"/>
                <a:ea typeface="宋体"/>
              </a:rPr>
              <a:t>I</a:t>
            </a:r>
            <a:r>
              <a:rPr lang="en-US" sz="1800" kern="100" dirty="0" smtClean="0">
                <a:latin typeface="Times New Roman"/>
                <a:ea typeface="宋体"/>
              </a:rPr>
              <a:t>nsensitive </a:t>
            </a:r>
            <a:r>
              <a:rPr lang="en-US" sz="1800" kern="100" dirty="0">
                <a:latin typeface="Times New Roman"/>
                <a:ea typeface="宋体"/>
              </a:rPr>
              <a:t>to the background </a:t>
            </a:r>
            <a:r>
              <a:rPr lang="en-US" sz="1800" kern="100" dirty="0" smtClean="0">
                <a:latin typeface="Times New Roman"/>
                <a:ea typeface="宋体"/>
              </a:rPr>
              <a:t>radiation</a:t>
            </a: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Unable to shield</a:t>
            </a:r>
            <a:r>
              <a:rPr lang="en-US" sz="1800" kern="100" dirty="0">
                <a:latin typeface="Times New Roman"/>
                <a:ea typeface="宋体"/>
              </a:rPr>
              <a:t> against synchrotron </a:t>
            </a:r>
            <a:r>
              <a:rPr lang="en-US" sz="1800" kern="100" dirty="0" smtClean="0">
                <a:latin typeface="Times New Roman"/>
                <a:ea typeface="宋体"/>
              </a:rPr>
              <a:t>radiation </a:t>
            </a:r>
            <a:r>
              <a:rPr lang="en-US" sz="1800" kern="100" dirty="0">
                <a:latin typeface="Times New Roman"/>
                <a:ea typeface="宋体"/>
              </a:rPr>
              <a:t>photons </a:t>
            </a:r>
            <a:endParaRPr lang="en-US" sz="1800" kern="100" dirty="0" smtClean="0">
              <a:latin typeface="Times New Roman"/>
              <a:ea typeface="宋体"/>
            </a:endParaRPr>
          </a:p>
          <a:p>
            <a:pPr marL="0" lvl="0" indent="0">
              <a:buNone/>
            </a:pP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The common PIN-photodiode ?</a:t>
            </a:r>
            <a:endParaRPr lang="en-US" sz="1800" kern="100" dirty="0">
              <a:solidFill>
                <a:srgbClr val="FF0000"/>
              </a:solidFill>
              <a:latin typeface="Times New Roman"/>
              <a:ea typeface="宋体"/>
            </a:endParaRP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Very fast and cheap</a:t>
            </a:r>
            <a:endParaRPr lang="en-US" sz="1800" kern="100" dirty="0">
              <a:latin typeface="Times New Roman"/>
              <a:ea typeface="宋体"/>
            </a:endParaRP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Large </a:t>
            </a:r>
            <a:r>
              <a:rPr lang="en-US" sz="1800" kern="100" dirty="0">
                <a:latin typeface="Times New Roman"/>
                <a:ea typeface="宋体"/>
              </a:rPr>
              <a:t>dynamic range and a high sensitivity </a:t>
            </a:r>
            <a:endParaRPr lang="en-US" sz="1800" kern="100" dirty="0" smtClean="0">
              <a:latin typeface="Times New Roman"/>
              <a:ea typeface="宋体"/>
            </a:endParaRPr>
          </a:p>
          <a:p>
            <a:pPr lvl="0"/>
            <a:r>
              <a:rPr lang="en-US" sz="1800" kern="100" dirty="0" smtClean="0">
                <a:latin typeface="Times New Roman"/>
                <a:ea typeface="宋体"/>
              </a:rPr>
              <a:t>Insensitive to synchrotron radiation photon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518E2-CBA4-4B9B-BBF6-8D3D3648CE58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81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686800" cy="4525962"/>
          </a:xfrm>
        </p:spPr>
        <p:txBody>
          <a:bodyPr/>
          <a:lstStyle/>
          <a:p>
            <a:pPr marL="0" indent="0">
              <a:buNone/>
            </a:pP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The improved </a:t>
            </a:r>
            <a:r>
              <a:rPr lang="en-US" sz="1800" kern="100" dirty="0">
                <a:solidFill>
                  <a:srgbClr val="FF0000"/>
                </a:solidFill>
                <a:latin typeface="Times New Roman"/>
                <a:ea typeface="宋体"/>
              </a:rPr>
              <a:t>PIN-photodiode </a:t>
            </a: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√</a:t>
            </a:r>
            <a:endParaRPr lang="en-US" sz="1800" kern="100" dirty="0">
              <a:solidFill>
                <a:srgbClr val="FF0000"/>
              </a:solidFill>
              <a:latin typeface="Times New Roman"/>
              <a:ea typeface="宋体"/>
            </a:endParaRPr>
          </a:p>
          <a:p>
            <a:r>
              <a:rPr lang="en-US" sz="2000" kern="100" dirty="0">
                <a:latin typeface="Times New Roman"/>
                <a:ea typeface="宋体"/>
              </a:rPr>
              <a:t>Pin-photodiode will be saturated when the beam energy larger than 45GeV in LEP;</a:t>
            </a:r>
          </a:p>
          <a:p>
            <a:r>
              <a:rPr lang="en-US" sz="2000" kern="100" dirty="0" smtClean="0">
                <a:latin typeface="Times New Roman"/>
                <a:ea typeface="宋体"/>
              </a:rPr>
              <a:t>A </a:t>
            </a:r>
            <a:r>
              <a:rPr lang="en-US" sz="2000" kern="100" dirty="0">
                <a:latin typeface="Times New Roman"/>
                <a:ea typeface="宋体"/>
              </a:rPr>
              <a:t>thin copper (or lead) layer between the two </a:t>
            </a:r>
            <a:r>
              <a:rPr lang="en-US" sz="2000" kern="100" dirty="0" smtClean="0">
                <a:latin typeface="Times New Roman"/>
                <a:ea typeface="宋体"/>
              </a:rPr>
              <a:t>diodes can resolve this problem when beam energy are 80GeV;</a:t>
            </a:r>
          </a:p>
          <a:p>
            <a:r>
              <a:rPr lang="en-US" sz="2000" kern="100" dirty="0" smtClean="0">
                <a:latin typeface="Times New Roman"/>
                <a:ea typeface="宋体"/>
              </a:rPr>
              <a:t>But how is for higher energy(120GeV)like as in CEPC? </a:t>
            </a:r>
            <a:r>
              <a:rPr lang="en-US" sz="2000" kern="100" dirty="0">
                <a:latin typeface="Times New Roman"/>
                <a:ea typeface="宋体"/>
              </a:rPr>
              <a:t>the synchrotron radiation photons </a:t>
            </a:r>
            <a:r>
              <a:rPr lang="en-US" sz="2000" kern="100" dirty="0" smtClean="0">
                <a:latin typeface="Times New Roman"/>
                <a:ea typeface="宋体"/>
              </a:rPr>
              <a:t>energy is (349 </a:t>
            </a:r>
            <a:r>
              <a:rPr lang="en-US" sz="2000" kern="100" dirty="0" err="1">
                <a:latin typeface="Times New Roman"/>
                <a:ea typeface="宋体"/>
              </a:rPr>
              <a:t>keV</a:t>
            </a:r>
            <a:r>
              <a:rPr lang="en-US" sz="2000" kern="100" dirty="0" smtClean="0">
                <a:latin typeface="Times New Roman"/>
                <a:ea typeface="宋体"/>
              </a:rPr>
              <a:t>),</a:t>
            </a:r>
            <a:r>
              <a:rPr lang="en-US" sz="2000" kern="100" dirty="0">
                <a:latin typeface="Times New Roman"/>
                <a:ea typeface="宋体"/>
              </a:rPr>
              <a:t> 300 </a:t>
            </a:r>
            <a:r>
              <a:rPr lang="en-US" sz="2000" kern="100" dirty="0" err="1">
                <a:latin typeface="Times New Roman"/>
                <a:ea typeface="宋体"/>
              </a:rPr>
              <a:t>μm</a:t>
            </a:r>
            <a:r>
              <a:rPr lang="en-US" sz="2000" kern="100" dirty="0">
                <a:latin typeface="Times New Roman"/>
                <a:ea typeface="宋体"/>
              </a:rPr>
              <a:t> copper between the diodes is </a:t>
            </a:r>
            <a:r>
              <a:rPr lang="en-US" sz="2000" kern="100" dirty="0" smtClean="0">
                <a:latin typeface="Times New Roman"/>
                <a:ea typeface="宋体"/>
              </a:rPr>
              <a:t>sufficient to stop .</a:t>
            </a:r>
          </a:p>
          <a:p>
            <a:pPr marL="0" lvl="0" indent="0">
              <a:buNone/>
            </a:pPr>
            <a:r>
              <a:rPr lang="en-US" sz="1800" kern="100" dirty="0" smtClean="0">
                <a:solidFill>
                  <a:srgbClr val="FF0000"/>
                </a:solidFill>
                <a:latin typeface="Times New Roman"/>
                <a:ea typeface="宋体"/>
              </a:rPr>
              <a:t>Need to consider</a:t>
            </a:r>
          </a:p>
          <a:p>
            <a:pPr marL="0" lvl="0" indent="0">
              <a:buNone/>
            </a:pPr>
            <a:r>
              <a:rPr lang="en-US" sz="2000" kern="100" dirty="0" smtClean="0">
                <a:latin typeface="Times New Roman"/>
                <a:ea typeface="宋体"/>
              </a:rPr>
              <a:t>     Multiple </a:t>
            </a:r>
            <a:r>
              <a:rPr lang="en-US" sz="2000" kern="100" dirty="0">
                <a:latin typeface="Times New Roman"/>
                <a:ea typeface="宋体"/>
              </a:rPr>
              <a:t>photons which interact at the same time in the two </a:t>
            </a:r>
            <a:r>
              <a:rPr lang="en-US" sz="2000" kern="100" dirty="0" smtClean="0">
                <a:latin typeface="Times New Roman"/>
                <a:ea typeface="宋体"/>
              </a:rPr>
              <a:t>diodes will      </a:t>
            </a:r>
          </a:p>
          <a:p>
            <a:pPr marL="0" lvl="0" indent="0">
              <a:buNone/>
            </a:pPr>
            <a:r>
              <a:rPr lang="en-US" sz="2000" kern="100" dirty="0">
                <a:latin typeface="Times New Roman"/>
                <a:ea typeface="宋体"/>
              </a:rPr>
              <a:t> </a:t>
            </a:r>
            <a:r>
              <a:rPr lang="en-US" sz="2000" kern="100" dirty="0" smtClean="0">
                <a:latin typeface="Times New Roman"/>
                <a:ea typeface="宋体"/>
              </a:rPr>
              <a:t>    cause the BLMs response, so lead shielding around the BLMs is necessary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en-US" dirty="0" smtClean="0"/>
              <a:t>Comparison to four types BLMs</a:t>
            </a:r>
            <a:endParaRPr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089B51-7987-46A4-A275-D9E58A8D98BF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791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Beam profile and length </a:t>
            </a:r>
            <a:r>
              <a:rPr lang="en-US" altLang="zh-CN" dirty="0" smtClean="0"/>
              <a:t>measurement</a:t>
            </a:r>
            <a:endParaRPr kumimoji="1" lang="zh-CN" altLang="en-US" dirty="0" smtClean="0"/>
          </a:p>
        </p:txBody>
      </p:sp>
      <p:sp>
        <p:nvSpPr>
          <p:cNvPr id="41986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2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sz="2400" b="0" dirty="0" smtClean="0">
                <a:solidFill>
                  <a:schemeClr val="tx1"/>
                </a:solidFill>
              </a:rPr>
              <a:t>Beam size measurement 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based on synchrotron light, Double Slit </a:t>
            </a:r>
            <a:r>
              <a:rPr kumimoji="1" lang="en-US" altLang="zh-CN" sz="2400" b="0" dirty="0" smtClean="0">
                <a:solidFill>
                  <a:schemeClr val="tx1"/>
                </a:solidFill>
              </a:rPr>
              <a:t>Interferometer and x ray pinhole will be used</a:t>
            </a:r>
            <a:r>
              <a:rPr kumimoji="1" lang="zh-CN" altLang="en-US" sz="2400" b="0" dirty="0" smtClean="0">
                <a:solidFill>
                  <a:schemeClr val="tx1"/>
                </a:solidFill>
              </a:rPr>
              <a:t>；</a:t>
            </a:r>
            <a:endParaRPr kumimoji="1" lang="en-US" altLang="zh-CN" sz="2400" b="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sz="2400" b="0" dirty="0" smtClean="0">
                <a:solidFill>
                  <a:schemeClr val="tx1"/>
                </a:solidFill>
              </a:rPr>
              <a:t>Streak camera can be used to measure the bunch length, the resolution will be ~0.1ps (the beam length is 9ps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), Hamamatsu and </a:t>
            </a:r>
            <a:r>
              <a:rPr kumimoji="1" lang="en-US" altLang="zh-CN" sz="2400" b="0" dirty="0" err="1" smtClean="0">
                <a:solidFill>
                  <a:schemeClr val="tx1"/>
                </a:solidFill>
              </a:rPr>
              <a:t>Optronis</a:t>
            </a:r>
            <a:r>
              <a:rPr kumimoji="1" lang="en-US" altLang="zh-CN" sz="2400" b="0" dirty="0" smtClean="0">
                <a:solidFill>
                  <a:schemeClr val="tx1"/>
                </a:solidFill>
              </a:rPr>
              <a:t> 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both have precision streak cameras whose resolution can reach to sub-picoseconds. </a:t>
            </a:r>
            <a:endParaRPr kumimoji="1" lang="en-US" altLang="zh-CN" sz="2400" b="0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sz="2400" b="0" dirty="0" smtClean="0">
                <a:solidFill>
                  <a:schemeClr val="tx1"/>
                </a:solidFill>
              </a:rPr>
              <a:t>Two photon intensify interferometer can be used to measure t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he beam length(very shortly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sz="2400" b="0" dirty="0">
                <a:solidFill>
                  <a:schemeClr val="tx1"/>
                </a:solidFill>
              </a:rPr>
              <a:t>Four beam line is needed, visible light and x ray beam line separately for positron and electron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kumimoji="1" lang="en-US" altLang="zh-CN" sz="2400" b="0" dirty="0">
                <a:solidFill>
                  <a:schemeClr val="tx1"/>
                </a:solidFill>
              </a:rPr>
              <a:t>T</a:t>
            </a:r>
            <a:r>
              <a:rPr kumimoji="1" lang="en-US" altLang="zh-CN" sz="2400" b="0" dirty="0" smtClean="0">
                <a:solidFill>
                  <a:schemeClr val="tx1"/>
                </a:solidFill>
              </a:rPr>
              <a:t>hermal 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loading of first mirror </a:t>
            </a:r>
            <a:r>
              <a:rPr kumimoji="1" lang="en-US" altLang="zh-CN" sz="2400" b="0" dirty="0" smtClean="0">
                <a:solidFill>
                  <a:schemeClr val="tx1"/>
                </a:solidFill>
              </a:rPr>
              <a:t>should </a:t>
            </a:r>
            <a:r>
              <a:rPr kumimoji="1" lang="en-US" altLang="zh-CN" sz="2400" b="0" dirty="0">
                <a:solidFill>
                  <a:schemeClr val="tx1"/>
                </a:solidFill>
              </a:rPr>
              <a:t>be </a:t>
            </a:r>
            <a:r>
              <a:rPr kumimoji="1" lang="en-US" altLang="zh-CN" sz="2400" b="0" dirty="0" smtClean="0">
                <a:solidFill>
                  <a:schemeClr val="tx1"/>
                </a:solidFill>
              </a:rPr>
              <a:t>considered.</a:t>
            </a:r>
            <a:endParaRPr kumimoji="1"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8A7C0F-2123-461B-950D-4259919A1E52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09" t="16955" r="19750" b="49133"/>
          <a:stretch/>
        </p:blipFill>
        <p:spPr bwMode="auto">
          <a:xfrm>
            <a:off x="1400473" y="1361440"/>
            <a:ext cx="2827655" cy="11626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图片 7"/>
          <p:cNvPicPr/>
          <p:nvPr/>
        </p:nvPicPr>
        <p:blipFill>
          <a:blip r:embed="rId3" cstate="print"/>
          <a:srcRect l="13535" t="10029" r="11269" b="11745"/>
          <a:stretch>
            <a:fillRect/>
          </a:stretch>
        </p:blipFill>
        <p:spPr bwMode="auto">
          <a:xfrm>
            <a:off x="1644402" y="3414622"/>
            <a:ext cx="24955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8"/>
          <p:cNvPicPr/>
          <p:nvPr/>
        </p:nvPicPr>
        <p:blipFill>
          <a:blip r:embed="rId4" cstate="print"/>
          <a:srcRect l="20681" t="28001" r="20681" b="10661"/>
          <a:stretch>
            <a:fillRect/>
          </a:stretch>
        </p:blipFill>
        <p:spPr bwMode="auto">
          <a:xfrm>
            <a:off x="4932040" y="3356992"/>
            <a:ext cx="23812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71" t="18035" r="19846" b="52986"/>
          <a:stretch/>
        </p:blipFill>
        <p:spPr bwMode="auto">
          <a:xfrm>
            <a:off x="4900586" y="1504841"/>
            <a:ext cx="2912110" cy="9931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27287" y="2780928"/>
            <a:ext cx="26406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sible light beam lin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603751" y="2784789"/>
            <a:ext cx="1992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 ray beam lin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131840" y="5301208"/>
            <a:ext cx="3224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EK type Be extracted mirror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-1254152" y="529915"/>
            <a:ext cx="8136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/>
            <a:r>
              <a:rPr lang="en-US" dirty="0" smtClean="0"/>
              <a:t>                   </a:t>
            </a:r>
            <a:r>
              <a:rPr lang="en-US" sz="3200" b="1" dirty="0">
                <a:solidFill>
                  <a:srgbClr val="CC0000"/>
                </a:solidFill>
                <a:latin typeface="+mj-lt"/>
                <a:ea typeface="+mj-ea"/>
                <a:cs typeface="楷体_GB2312" charset="0"/>
              </a:rPr>
              <a:t>Special diagnostic beam line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A1543-A194-414A-B3BF-F51A1612BBD2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photon intensify interferometer</a:t>
            </a:r>
            <a:endParaRPr lang="en-US" dirty="0"/>
          </a:p>
        </p:txBody>
      </p:sp>
      <p:sp>
        <p:nvSpPr>
          <p:cNvPr id="6" name="内容占位符 4"/>
          <p:cNvSpPr txBox="1">
            <a:spLocks/>
          </p:cNvSpPr>
          <p:nvPr/>
        </p:nvSpPr>
        <p:spPr>
          <a:xfrm>
            <a:off x="262104" y="1483080"/>
            <a:ext cx="7772400" cy="44643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400" b="1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  <a:p>
            <a:pPr marL="171450" marR="0" lvl="0" indent="-171450" algn="l" defTabSz="6858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/>
              <a:ea typeface="黑体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40463"/>
            <a:ext cx="7552276" cy="4448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79828-F7A5-469B-8BEE-E6F21FC07D10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99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Principle  of design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Detailed information of sub-systems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R&amp;D of Beam instrumentation of CEPC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17411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62B45C-70A4-445E-BAAB-79A6CAE50208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6/29/2018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D:\MY\Documents\MATLAB\Thesis\BL_if_dlama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1520" y="1124744"/>
            <a:ext cx="3968912" cy="301676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 descr="D:\MY\Documents\MATLAB\Thesis\BL_if_sigma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16016" y="911528"/>
            <a:ext cx="4248472" cy="3156803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" name="组合 7"/>
          <p:cNvGrpSpPr/>
          <p:nvPr/>
        </p:nvGrpSpPr>
        <p:grpSpPr>
          <a:xfrm>
            <a:off x="2869373" y="4006786"/>
            <a:ext cx="2994670" cy="2397646"/>
            <a:chOff x="2491296" y="2057764"/>
            <a:chExt cx="3714750" cy="3333750"/>
          </a:xfrm>
        </p:grpSpPr>
        <p:pic>
          <p:nvPicPr>
            <p:cNvPr id="9" name="图片 8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491296" y="2057764"/>
              <a:ext cx="3714750" cy="3333750"/>
            </a:xfrm>
            <a:prstGeom prst="rect">
              <a:avLst/>
            </a:prstGeom>
          </p:spPr>
        </p:pic>
        <p:sp>
          <p:nvSpPr>
            <p:cNvPr id="10" name="文本框 3"/>
            <p:cNvSpPr txBox="1"/>
            <p:nvPr/>
          </p:nvSpPr>
          <p:spPr>
            <a:xfrm>
              <a:off x="3826779" y="3711519"/>
              <a:ext cx="13731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dirty="0" smtClean="0">
                  <a:solidFill>
                    <a:prstClr val="black"/>
                  </a:solidFill>
                  <a:latin typeface="Arial" panose="020B0604020202020204"/>
                  <a:ea typeface="黑体"/>
                </a:rPr>
                <a:t>JP PF 54ps</a:t>
              </a:r>
              <a:endParaRPr lang="zh-CN" altLang="en-US" dirty="0">
                <a:solidFill>
                  <a:prstClr val="black"/>
                </a:solidFill>
                <a:latin typeface="Arial" panose="020B0604020202020204"/>
                <a:ea typeface="黑体"/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1187624" y="620688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lculation and experiment results</a:t>
            </a:r>
            <a:endParaRPr 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66D6BB-9E9A-4B31-AACF-9B98A806D431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703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矩形 9"/>
          <p:cNvSpPr>
            <a:spLocks noChangeArrowheads="1"/>
          </p:cNvSpPr>
          <p:nvPr/>
        </p:nvSpPr>
        <p:spPr bwMode="auto">
          <a:xfrm>
            <a:off x="468313" y="1220789"/>
            <a:ext cx="813613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+mn-lt"/>
              </a:rPr>
              <a:t>Tune is one of the important parameters of the machine, need to be show in real time.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+mn-lt"/>
              </a:rPr>
              <a:t>Frequency sweeping method with gated pulse or FFT analyzing to the data from the digital BPM. </a:t>
            </a:r>
          </a:p>
          <a:p>
            <a:pPr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+mn-lt"/>
              </a:rPr>
              <a:t>The BPM monitor, signal processing unit and the kicker form the entire system.</a:t>
            </a:r>
            <a:endParaRPr lang="en-US" altLang="zh-CN" dirty="0">
              <a:latin typeface="+mn-lt"/>
            </a:endParaRPr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/>
            <a:r>
              <a:rPr kumimoji="1" lang="en-US" altLang="zh-CN" dirty="0" smtClean="0"/>
              <a:t>Tune measurement system</a:t>
            </a:r>
            <a:endParaRPr kumimoji="1" lang="zh-CN" altLang="en-US" dirty="0" smtClean="0"/>
          </a:p>
        </p:txBody>
      </p:sp>
      <p:pic>
        <p:nvPicPr>
          <p:cNvPr id="2050" name="Picture 2" descr="未命名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194" y="3140968"/>
            <a:ext cx="4397451" cy="2996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E3711-6D9C-49E9-84D1-DCEE91AD95D7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2C74F-DBEA-49F0-B5C8-9876D81A3337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DD(3D) tune measurement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827584" y="1340768"/>
            <a:ext cx="7200800" cy="39497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     Direct Diode Detection</a:t>
            </a:r>
            <a:r>
              <a:rPr lang="zh-CN" alt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（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3D</a:t>
            </a:r>
            <a:r>
              <a:rPr lang="zh-CN" alt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）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is a technique developed at CERN initially for the LHC tune measurement system and recently for observing beam motion of very small amplitude. </a:t>
            </a:r>
          </a:p>
          <a:p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     The basic idea is to time stretch the beam pulse from the pick-up in order to increase the </a:t>
            </a:r>
            <a:r>
              <a:rPr lang="en-US" dirty="0" err="1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betatron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frequency content in the baseband. This can be accomplished by a simple diode detector followed by an RC low pass filter.</a:t>
            </a:r>
          </a:p>
          <a:p>
            <a:pPr lvl="0" algn="just">
              <a:spcBef>
                <a:spcPts val="0"/>
              </a:spcBef>
              <a:spcAft>
                <a:spcPts val="1000"/>
              </a:spcAft>
            </a:pPr>
            <a:r>
              <a:rPr lang="en-US" dirty="0" smtClean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     3D 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method has many advantages: simplicity and low cost, revolution frequency suppression, robustness against saturation, flattening out the beam dynamic range, independent to filling pattern. </a:t>
            </a:r>
            <a:endParaRPr lang="en-US" dirty="0" smtClean="0">
              <a:solidFill>
                <a:srgbClr val="000000"/>
              </a:solidFill>
              <a:latin typeface="Times New Roman"/>
              <a:ea typeface="宋体"/>
              <a:cs typeface="Times New Roman"/>
            </a:endParaRPr>
          </a:p>
          <a:p>
            <a:pPr lvl="0" algn="just">
              <a:spcBef>
                <a:spcPts val="0"/>
              </a:spcBef>
              <a:spcAft>
                <a:spcPts val="1000"/>
              </a:spcAft>
            </a:pP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    At </a:t>
            </a:r>
            <a:r>
              <a:rPr lang="en-US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the same time, it also has disadvantages: operation in the low frequency range, response dominated by largest bunches, cannot measure bunch by bunch tune</a:t>
            </a:r>
            <a:r>
              <a:rPr lang="en-US" baseline="30000" dirty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Times New Roman"/>
                <a:ea typeface="宋体"/>
                <a:cs typeface="Times New Roman"/>
              </a:rPr>
              <a:t>. </a:t>
            </a:r>
            <a:endParaRPr lang="en-US" dirty="0">
              <a:solidFill>
                <a:srgbClr val="000000"/>
              </a:solidFill>
              <a:latin typeface="Calibri"/>
              <a:ea typeface="宋体"/>
              <a:cs typeface="Times New Roman"/>
            </a:endParaRPr>
          </a:p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8619A-2DAD-4E9B-8A0B-8C6AC14C995B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2C74F-DBEA-49F0-B5C8-9876D81A3337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32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Feedback system</a:t>
            </a:r>
            <a:endParaRPr lang="zh-CN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395536" y="1268760"/>
            <a:ext cx="7992887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Coupled bunch instabilities may occur due to the HOMs, the nature damping time in not enough to damping the beam</a:t>
            </a:r>
            <a:r>
              <a:rPr lang="zh-CN" altLang="en-US" sz="2000" dirty="0" smtClean="0">
                <a:solidFill>
                  <a:prstClr val="black"/>
                </a:solidFill>
                <a:latin typeface="Calibri"/>
                <a:ea typeface="宋体"/>
              </a:rPr>
              <a:t>。</a:t>
            </a:r>
            <a:endParaRPr lang="en-US" altLang="zh-CN" sz="2000" dirty="0">
              <a:solidFill>
                <a:prstClr val="black"/>
              </a:solidFill>
              <a:latin typeface="Calibri"/>
              <a:ea typeface="宋体"/>
            </a:endParaRP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Two sets of feedback system for x/y/z directions. 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Beam pickup signal can be used for both horizontal direction and longitudinal direction.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Multi </a:t>
            </a: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/>
              </a:rPr>
              <a:t>feedback system in same ring can be used to reduce damping time</a:t>
            </a:r>
            <a:r>
              <a:rPr lang="en-US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.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GB" altLang="zh-CN" sz="2000" dirty="0">
                <a:solidFill>
                  <a:prstClr val="black"/>
                </a:solidFill>
                <a:latin typeface="Calibri"/>
                <a:ea typeface="宋体"/>
              </a:rPr>
              <a:t>For the booster, the tunes will change during the ramp and the FB system must take this into consideration.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GB" altLang="zh-CN" sz="2000" dirty="0">
                <a:solidFill>
                  <a:prstClr val="black"/>
                </a:solidFill>
                <a:latin typeface="Calibri"/>
                <a:ea typeface="宋体"/>
              </a:rPr>
              <a:t>One option is to design the ramp in a way that maintains transverse and longitudinal tunes in a relatively small range of </a:t>
            </a:r>
            <a:r>
              <a:rPr lang="en-GB" altLang="zh-CN" sz="2000" dirty="0" smtClean="0">
                <a:solidFill>
                  <a:prstClr val="black"/>
                </a:solidFill>
                <a:latin typeface="Calibri"/>
                <a:ea typeface="宋体"/>
              </a:rPr>
              <a:t>values</a:t>
            </a:r>
          </a:p>
          <a:p>
            <a:pPr marL="342900" indent="-342900" algn="just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000" dirty="0">
                <a:solidFill>
                  <a:prstClr val="black"/>
                </a:solidFill>
                <a:latin typeface="Calibri"/>
                <a:ea typeface="宋体"/>
              </a:rPr>
              <a:t>Another option is to have multiple feedback filters designed for different parts of the tune range (with overlap) and to switch from one to another during the ramp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D75A8-B5CB-4937-ADD9-69120C9BA90A}" type="datetime1">
              <a:rPr lang="en-US" altLang="zh-CN" smtClean="0">
                <a:solidFill>
                  <a:srgbClr val="000000"/>
                </a:solidFill>
              </a:rPr>
              <a:t>6/29/2018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>
                <a:solidFill>
                  <a:srgbClr val="000000"/>
                </a:solidFill>
              </a:rPr>
              <a:pPr/>
              <a:t>2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36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of Beam instrumentation of </a:t>
            </a:r>
            <a:r>
              <a:rPr lang="en-US" altLang="zh-CN" dirty="0" smtClean="0"/>
              <a:t>CEPC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Digital electronics for BPM need to R&amp;D, radiation protection need to be considered in </a:t>
            </a:r>
            <a:r>
              <a:rPr lang="en-US" sz="2400" b="0" dirty="0" smtClean="0">
                <a:solidFill>
                  <a:schemeClr val="tx1"/>
                </a:solidFill>
              </a:rPr>
              <a:t>design</a:t>
            </a:r>
            <a:endParaRPr lang="en-US" sz="2400" b="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High vacuum feed through for BPM and high power kicker need to study.  Also f</a:t>
            </a:r>
            <a:r>
              <a:rPr lang="en-US" altLang="zh-CN" sz="2400" b="0" dirty="0">
                <a:solidFill>
                  <a:schemeClr val="tx1"/>
                </a:solidFill>
              </a:rPr>
              <a:t>eed through material  for high temperatur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baking (</a:t>
            </a:r>
            <a:r>
              <a:rPr lang="en-US" altLang="zh-CN" sz="2400" b="0" dirty="0">
                <a:solidFill>
                  <a:schemeClr val="tx1"/>
                </a:solidFill>
              </a:rPr>
              <a:t>No R&amp;D budget)</a:t>
            </a:r>
            <a:endParaRPr lang="en-US" sz="2400" b="0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in diode type BLM monitor need to study and fabricated by </a:t>
            </a:r>
            <a:r>
              <a:rPr lang="en-US" sz="2400" b="0" dirty="0" smtClean="0">
                <a:solidFill>
                  <a:schemeClr val="tx1"/>
                </a:solidFill>
              </a:rPr>
              <a:t>ourselves ( </a:t>
            </a:r>
            <a:r>
              <a:rPr lang="en-US" sz="2400" b="0" dirty="0">
                <a:solidFill>
                  <a:schemeClr val="tx1"/>
                </a:solidFill>
              </a:rPr>
              <a:t>No R&amp;D budget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400" b="0" dirty="0">
                <a:solidFill>
                  <a:schemeClr val="tx1"/>
                </a:solidFill>
              </a:rPr>
              <a:t>New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type </a:t>
            </a:r>
            <a:r>
              <a:rPr lang="en-US" altLang="zh-CN" sz="2400" b="0" dirty="0">
                <a:solidFill>
                  <a:schemeClr val="tx1"/>
                </a:solidFill>
              </a:rPr>
              <a:t>DCCT using the MR(Magneto Resistance) effects should b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studied ( </a:t>
            </a:r>
            <a:r>
              <a:rPr lang="en-US" altLang="zh-CN" sz="2400" b="0" dirty="0">
                <a:solidFill>
                  <a:schemeClr val="tx1"/>
                </a:solidFill>
              </a:rPr>
              <a:t>No R&amp;D budget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……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454961-6E0A-4BAE-B3CC-B3DC41EFDC6B}" type="datetime1">
              <a:rPr lang="en-US" altLang="zh-CN" smtClean="0"/>
              <a:t>6/29/2018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929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of Beam instrumentation of CEP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496944" cy="2298365"/>
          </a:xfrm>
        </p:spPr>
        <p:txBody>
          <a:bodyPr/>
          <a:lstStyle/>
          <a:p>
            <a:r>
              <a:rPr lang="en-US" altLang="zh-CN" sz="2400" b="0" dirty="0">
                <a:solidFill>
                  <a:schemeClr val="tx1"/>
                </a:solidFill>
              </a:rPr>
              <a:t>The first version of BPM electronics prototype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has been finished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r>
              <a:rPr lang="en-US" altLang="zh-CN" sz="2400" b="0" dirty="0">
                <a:solidFill>
                  <a:schemeClr val="tx1"/>
                </a:solidFill>
              </a:rPr>
              <a:t>The resolution (RMS) is 1.229 µm for turn by turn data, 0.4 µm (3 s) for FA  data, and 0.19 µm (10 s) for SA  data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.</a:t>
            </a:r>
          </a:p>
          <a:p>
            <a:r>
              <a:rPr lang="en-US" altLang="zh-CN" sz="2400" b="0" dirty="0" smtClean="0">
                <a:solidFill>
                  <a:schemeClr val="tx1"/>
                </a:solidFill>
              </a:rPr>
              <a:t>New version based Micro TCA is under developing.</a:t>
            </a:r>
          </a:p>
          <a:p>
            <a:r>
              <a:rPr lang="en-US" altLang="zh-CN" sz="2400" b="0" dirty="0" smtClean="0">
                <a:solidFill>
                  <a:schemeClr val="tx1"/>
                </a:solidFill>
              </a:rPr>
              <a:t>Beam test will be done in BEPCII</a:t>
            </a:r>
            <a:r>
              <a:rPr lang="en-US" altLang="zh-CN" sz="2400" b="0" dirty="0">
                <a:solidFill>
                  <a:schemeClr val="tx1"/>
                </a:solidFill>
              </a:rPr>
              <a:t>.</a:t>
            </a:r>
            <a:endParaRPr lang="en-US" altLang="zh-CN" sz="2400" b="0" dirty="0" smtClean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5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80" r="14057" b="25094"/>
          <a:stretch/>
        </p:blipFill>
        <p:spPr bwMode="auto">
          <a:xfrm>
            <a:off x="5076056" y="3284984"/>
            <a:ext cx="3949076" cy="24403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107504" y="3429000"/>
            <a:ext cx="5274310" cy="2015490"/>
          </a:xfrm>
          <a:prstGeom prst="rect">
            <a:avLst/>
          </a:prstGeom>
          <a:scene3d>
            <a:camera prst="orthographicFront">
              <a:rot lat="0" lon="0" rev="10799999"/>
            </a:camera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200022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125538"/>
            <a:ext cx="8075240" cy="452596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>
                <a:solidFill>
                  <a:schemeClr val="tx1"/>
                </a:solidFill>
              </a:rPr>
              <a:t>Digital BPM electronics is under developing. The standalone prototype is finished and test in lab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For the average current measurement, a new type DCCT based MR effects would be studied and developed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Pin-diode BLM loss monitor should be adopted. High energy photon should be considered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CEPC Feed back systems </a:t>
            </a:r>
            <a:r>
              <a:rPr lang="en-US" altLang="zh-CN" sz="2400" b="0" dirty="0">
                <a:solidFill>
                  <a:schemeClr val="tx1"/>
                </a:solidFill>
              </a:rPr>
              <a:t>can be based on the designs developed for previous e+/e- 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colliders. Multi feedback systems in the same ring can used to reduce damping times. The tune change during ramping should be consideration in the Booster.</a:t>
            </a:r>
            <a:endParaRPr lang="en-US" altLang="zh-CN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5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68760"/>
            <a:ext cx="8712968" cy="4525962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</a:rPr>
              <a:t>Beam size measurement based on synchrotron radiation light should be setup. X ray beam line and visible light beam line are included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</a:rPr>
              <a:t>For beam length measurement, apart from the streak camera, two photon intensify interferometer would be studied.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</a:rPr>
              <a:t>Tune measurement is important for the accelerator, diode direct detection method is a new method for tune measurement.</a:t>
            </a:r>
          </a:p>
          <a:p>
            <a:pPr marL="0" indent="0">
              <a:buNone/>
            </a:pPr>
            <a:endParaRPr lang="en-US" sz="2400" b="0" dirty="0" smtClean="0">
              <a:solidFill>
                <a:schemeClr val="tx1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4299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ctr">
              <a:buFontTx/>
              <a:buNone/>
            </a:pPr>
            <a:r>
              <a:rPr lang="en-US" altLang="zh-CN" sz="4000" dirty="0" smtClean="0"/>
              <a:t>Thanks for your attention !</a:t>
            </a:r>
            <a:endParaRPr lang="zh-CN" altLang="en-US" sz="4000" dirty="0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A613A3-9104-494D-81AB-198BC847294C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36DA911-D28B-4E69-BC0B-D9F7AFB5018A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6/29/2018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19459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22912" cy="850900"/>
          </a:xfrm>
        </p:spPr>
        <p:txBody>
          <a:bodyPr/>
          <a:lstStyle/>
          <a:p>
            <a:pPr algn="l" eaLnBrk="1" hangingPunct="1"/>
            <a:r>
              <a:rPr lang="en-US" altLang="zh-CN" dirty="0" smtClean="0"/>
              <a:t>Principle of CDR</a:t>
            </a:r>
            <a:endParaRPr lang="zh-CN" altLang="en-US" dirty="0" smtClean="0"/>
          </a:p>
        </p:txBody>
      </p:sp>
      <p:sp>
        <p:nvSpPr>
          <p:cNvPr id="19460" name="内容占位符 3"/>
          <p:cNvSpPr>
            <a:spLocks noGrp="1"/>
          </p:cNvSpPr>
          <p:nvPr>
            <p:ph idx="1"/>
          </p:nvPr>
        </p:nvSpPr>
        <p:spPr>
          <a:xfrm>
            <a:off x="179512" y="1268760"/>
            <a:ext cx="8712968" cy="4464596"/>
          </a:xfrm>
        </p:spPr>
        <p:txBody>
          <a:bodyPr/>
          <a:lstStyle/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BI system provides </a:t>
            </a:r>
            <a:r>
              <a:rPr 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precise and sufficient information of the </a:t>
            </a: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beam</a:t>
            </a: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mproves </a:t>
            </a:r>
            <a:r>
              <a:rPr 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injection efficiency</a:t>
            </a: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, optimizes </a:t>
            </a:r>
            <a:r>
              <a:rPr 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lattice parameters, </a:t>
            </a: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onitors </a:t>
            </a:r>
            <a:r>
              <a:rPr 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beam behaviors and increase the </a:t>
            </a: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luminosity </a:t>
            </a:r>
            <a:endParaRPr 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</a:t>
            </a:r>
            <a:r>
              <a:rPr 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main design philosophy </a:t>
            </a:r>
            <a:r>
              <a:rPr lang="en-US" sz="2400" b="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is listed:</a:t>
            </a:r>
            <a:endParaRPr lang="en-US" sz="2400" b="0" dirty="0">
              <a:solidFill>
                <a:schemeClr val="tx1"/>
              </a:solidFill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lvl="1" algn="just">
              <a:spcBef>
                <a:spcPts val="0"/>
              </a:spcBef>
              <a:spcAft>
                <a:spcPts val="250"/>
              </a:spcAft>
              <a:buFont typeface="Wingdings" panose="05000000000000000000" pitchFamily="2" charset="2"/>
              <a:buChar char="Ø"/>
              <a:tabLst>
                <a:tab pos="495300" algn="l"/>
              </a:tabLst>
            </a:pPr>
            <a:r>
              <a:rPr lang="en-US" sz="2000" b="0" kern="100" dirty="0">
                <a:solidFill>
                  <a:srgbClr val="000000"/>
                </a:solidFill>
                <a:ea typeface="宋体"/>
              </a:rPr>
              <a:t>To satisfy the requirement of long-term stable operation</a:t>
            </a:r>
            <a:endParaRPr lang="en-US" sz="2000" b="0" kern="100" dirty="0">
              <a:ea typeface="宋体"/>
            </a:endParaRPr>
          </a:p>
          <a:p>
            <a:pPr lvl="1" algn="just">
              <a:spcBef>
                <a:spcPts val="0"/>
              </a:spcBef>
              <a:spcAft>
                <a:spcPts val="250"/>
              </a:spcAft>
              <a:buFont typeface="Wingdings" panose="05000000000000000000" pitchFamily="2" charset="2"/>
              <a:buChar char="Ø"/>
              <a:tabLst>
                <a:tab pos="495300" algn="l"/>
              </a:tabLst>
            </a:pPr>
            <a:r>
              <a:rPr lang="en-US" sz="2000" b="0" kern="100" dirty="0">
                <a:solidFill>
                  <a:srgbClr val="000000"/>
                </a:solidFill>
                <a:ea typeface="宋体"/>
              </a:rPr>
              <a:t>Appropriate precision and </a:t>
            </a:r>
            <a:r>
              <a:rPr lang="en-US" sz="2000" b="0" kern="100" dirty="0" smtClean="0">
                <a:solidFill>
                  <a:srgbClr val="000000"/>
                </a:solidFill>
                <a:ea typeface="宋体"/>
              </a:rPr>
              <a:t>speed for the parameter measurement with large </a:t>
            </a:r>
            <a:r>
              <a:rPr lang="en-US" sz="2000" b="0" kern="100" dirty="0">
                <a:solidFill>
                  <a:srgbClr val="000000"/>
                </a:solidFill>
                <a:ea typeface="宋体"/>
              </a:rPr>
              <a:t>dynamic range</a:t>
            </a:r>
            <a:endParaRPr lang="en-US" sz="2000" b="0" kern="100" dirty="0">
              <a:ea typeface="宋体"/>
            </a:endParaRPr>
          </a:p>
          <a:p>
            <a:pPr lvl="1" algn="just">
              <a:spcBef>
                <a:spcPts val="0"/>
              </a:spcBef>
              <a:spcAft>
                <a:spcPts val="250"/>
              </a:spcAft>
              <a:buFont typeface="Wingdings" panose="05000000000000000000" pitchFamily="2" charset="2"/>
              <a:buChar char="Ø"/>
              <a:tabLst>
                <a:tab pos="495300" algn="l"/>
              </a:tabLst>
            </a:pPr>
            <a:r>
              <a:rPr lang="en-US" sz="2000" b="0" kern="100" dirty="0">
                <a:solidFill>
                  <a:srgbClr val="000000"/>
                </a:solidFill>
                <a:ea typeface="宋体"/>
              </a:rPr>
              <a:t>Coupling impedance must be as small as possible</a:t>
            </a:r>
            <a:endParaRPr lang="en-US" sz="2000" b="0" kern="100" dirty="0">
              <a:ea typeface="宋体"/>
            </a:endParaRPr>
          </a:p>
          <a:p>
            <a:pPr lvl="1" algn="just">
              <a:spcBef>
                <a:spcPts val="0"/>
              </a:spcBef>
              <a:spcAft>
                <a:spcPts val="250"/>
              </a:spcAft>
              <a:buFont typeface="Wingdings" panose="05000000000000000000" pitchFamily="2" charset="2"/>
              <a:buChar char="Ø"/>
              <a:tabLst>
                <a:tab pos="495300" algn="l"/>
              </a:tabLst>
            </a:pPr>
            <a:r>
              <a:rPr lang="en-US" sz="2000" b="0" dirty="0" smtClean="0">
                <a:solidFill>
                  <a:srgbClr val="000000"/>
                </a:solidFill>
                <a:ea typeface="宋体"/>
              </a:rPr>
              <a:t>The </a:t>
            </a:r>
            <a:r>
              <a:rPr lang="en-US" sz="2000" b="0" dirty="0">
                <a:solidFill>
                  <a:srgbClr val="000000"/>
                </a:solidFill>
                <a:ea typeface="宋体"/>
              </a:rPr>
              <a:t>home-made products should be used as </a:t>
            </a:r>
            <a:r>
              <a:rPr lang="en-US" sz="2000" b="0" dirty="0" smtClean="0">
                <a:solidFill>
                  <a:srgbClr val="000000"/>
                </a:solidFill>
                <a:ea typeface="宋体"/>
              </a:rPr>
              <a:t>much </a:t>
            </a:r>
            <a:r>
              <a:rPr lang="en-US" sz="2000" b="0" dirty="0">
                <a:solidFill>
                  <a:srgbClr val="000000"/>
                </a:solidFill>
                <a:ea typeface="宋体"/>
              </a:rPr>
              <a:t>as possible to </a:t>
            </a:r>
            <a:r>
              <a:rPr lang="en-US" sz="2000" b="0" dirty="0" smtClean="0">
                <a:solidFill>
                  <a:srgbClr val="000000"/>
                </a:solidFill>
                <a:ea typeface="宋体"/>
              </a:rPr>
              <a:t>reduce budget</a:t>
            </a:r>
          </a:p>
          <a:p>
            <a:pPr lvl="1" algn="just">
              <a:spcBef>
                <a:spcPts val="0"/>
              </a:spcBef>
              <a:spcAft>
                <a:spcPts val="250"/>
              </a:spcAft>
              <a:buFont typeface="Wingdings" panose="05000000000000000000" pitchFamily="2" charset="2"/>
              <a:buChar char="Ø"/>
              <a:tabLst>
                <a:tab pos="495300" algn="l"/>
              </a:tabLst>
            </a:pPr>
            <a:r>
              <a:rPr lang="en-US" sz="2000" b="0" kern="100" dirty="0" smtClean="0">
                <a:solidFill>
                  <a:srgbClr val="000000"/>
                </a:solidFill>
                <a:effectLst/>
                <a:ea typeface="宋体"/>
              </a:rPr>
              <a:t>New technology for future machine</a:t>
            </a:r>
            <a:endParaRPr lang="en-US" sz="2000" b="0" kern="100" dirty="0">
              <a:effectLst/>
              <a:ea typeface="宋体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57200" y="37571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omic Sans MS"/>
              </a:rPr>
              <a:t>Detailed information of sub-systems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040901"/>
              </p:ext>
            </p:extLst>
          </p:nvPr>
        </p:nvGraphicFramePr>
        <p:xfrm>
          <a:off x="107504" y="764704"/>
          <a:ext cx="8712968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/>
                <a:gridCol w="912787"/>
                <a:gridCol w="912787"/>
                <a:gridCol w="2157498"/>
                <a:gridCol w="2904323"/>
                <a:gridCol w="995766"/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f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0.1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&lt;=0.5*rise tim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&lt;=0.5*rise tim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716716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57200" y="37571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Comic Sans MS"/>
              </a:rPr>
              <a:t>Detailed information of sub-systems</a:t>
            </a:r>
            <a:endParaRPr kumimoji="1" lang="zh-CN" alt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6843740"/>
              </p:ext>
            </p:extLst>
          </p:nvPr>
        </p:nvGraphicFramePr>
        <p:xfrm>
          <a:off x="323528" y="692696"/>
          <a:ext cx="8136905" cy="608397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774944"/>
                <a:gridCol w="852437"/>
                <a:gridCol w="852437"/>
                <a:gridCol w="1840662"/>
                <a:gridCol w="2886494"/>
                <a:gridCol w="929931"/>
              </a:tblGrid>
              <a:tr h="47316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88750">
                <a:tc rowSpan="10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0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77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10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8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48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85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f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0.1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30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1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2949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Quartz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309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&lt;=0.5*rise tim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21575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kumimoji="1" lang="en-US" altLang="zh-CN" dirty="0" smtClean="0"/>
              <a:t>Detailed information of sub-systems</a:t>
            </a:r>
            <a:endParaRPr kumimoji="1" lang="zh-CN" altLang="en-US" dirty="0" smtClean="0"/>
          </a:p>
        </p:txBody>
      </p:sp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867328" cy="4525962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Beam position  monitor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Beam current monitor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Beam loss monitor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Beam profile and length measurement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Tune measurement system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Feedback systems</a:t>
            </a:r>
          </a:p>
          <a:p>
            <a:r>
              <a:rPr lang="en-US" altLang="zh-CN" dirty="0" smtClean="0">
                <a:solidFill>
                  <a:schemeClr val="tx1"/>
                </a:solidFill>
              </a:rPr>
              <a:t>Other </a:t>
            </a:r>
            <a:endParaRPr lang="en-US" altLang="zh-CN" dirty="0">
              <a:solidFill>
                <a:schemeClr val="tx1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1DC60C-B9C6-44B7-8DA7-250664AFD096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kumimoji="1" lang="en-US" altLang="zh-CN" dirty="0" smtClean="0"/>
              <a:t>Beam Position monitor</a:t>
            </a:r>
            <a:endParaRPr kumimoji="1" lang="zh-CN" altLang="en-US" dirty="0" smtClean="0"/>
          </a:p>
        </p:txBody>
      </p:sp>
      <p:sp>
        <p:nvSpPr>
          <p:cNvPr id="2" name="矩形 1"/>
          <p:cNvSpPr/>
          <p:nvPr/>
        </p:nvSpPr>
        <p:spPr>
          <a:xfrm>
            <a:off x="539552" y="1369799"/>
            <a:ext cx="7776864" cy="4570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provide the beam position and orbit 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calculate machine parameter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ated to beam position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art from specific BPMs, there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4708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Ms in booster and storage ring</a:t>
            </a: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ong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ntire tunnel,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uxiliary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rt tunnels can be used as the local station to install electronics of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M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>
                <a:latin typeface="Times New Roman"/>
                <a:ea typeface="宋体"/>
              </a:rPr>
              <a:t> Two layer of shielding are adopted, </a:t>
            </a:r>
            <a:r>
              <a:rPr lang="en-US" altLang="zh-CN" sz="2400" dirty="0">
                <a:solidFill>
                  <a:srgbClr val="333333"/>
                </a:solidFill>
                <a:latin typeface="Times New Roman"/>
                <a:ea typeface="宋体"/>
              </a:rPr>
              <a:t>polyethylene </a:t>
            </a:r>
            <a:r>
              <a:rPr lang="en-US" altLang="zh-CN" sz="2400" dirty="0">
                <a:latin typeface="Times New Roman"/>
                <a:ea typeface="宋体"/>
              </a:rPr>
              <a:t>and </a:t>
            </a:r>
            <a:r>
              <a:rPr lang="en-US" altLang="zh-CN" sz="2400" dirty="0" smtClean="0">
                <a:latin typeface="Times New Roman"/>
                <a:ea typeface="宋体"/>
              </a:rPr>
              <a:t>lead</a:t>
            </a:r>
            <a:r>
              <a:rPr lang="en-US" altLang="zh-CN" sz="2400" dirty="0" smtClean="0"/>
              <a:t>.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ton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 electrode will be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opted, for it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d high frequency response and small beam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edance</a:t>
            </a:r>
            <a:endParaRPr lang="en-US" altLang="zh-CN" sz="2400" dirty="0" smtClean="0"/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solution of BPM will be ~2um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vel</a:t>
            </a:r>
            <a:endParaRPr lang="en-US" altLang="zh-CN" sz="2400" dirty="0"/>
          </a:p>
          <a:p>
            <a:pPr algn="just">
              <a:spcAft>
                <a:spcPts val="1800"/>
              </a:spcAft>
            </a:pPr>
            <a:endParaRPr lang="en-US" altLang="zh-CN" dirty="0"/>
          </a:p>
          <a:p>
            <a:pPr algn="just">
              <a:spcAft>
                <a:spcPts val="1800"/>
              </a:spcAft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9F58FE-D478-4526-9DCA-C4D69A980531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M simulation</a:t>
            </a:r>
            <a:endParaRPr lang="en-US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755576" y="1412776"/>
            <a:ext cx="2600325" cy="162115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3491880" y="1412776"/>
            <a:ext cx="2541905" cy="1623060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352" y="3068960"/>
            <a:ext cx="2277745" cy="1558925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6156176" y="1458496"/>
            <a:ext cx="2272665" cy="157734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6"/>
          <a:stretch>
            <a:fillRect/>
          </a:stretch>
        </p:blipFill>
        <p:spPr>
          <a:xfrm>
            <a:off x="3415247" y="3121134"/>
            <a:ext cx="2321560" cy="1604010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7"/>
          <a:stretch>
            <a:fillRect/>
          </a:stretch>
        </p:blipFill>
        <p:spPr>
          <a:xfrm>
            <a:off x="6228184" y="3068960"/>
            <a:ext cx="2148840" cy="157607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55576" y="4653136"/>
            <a:ext cx="8136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Volts get on the pickup is more than 100V when button diameter is 4mm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Sensitivity be simulated at the different angle</a:t>
            </a:r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BA2BD2-CCA9-4D34-9707-B270536A7029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2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PM simulation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6/29/2018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684533"/>
            <a:ext cx="1921758" cy="1685538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540517"/>
            <a:ext cx="2465824" cy="1888483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1684533"/>
            <a:ext cx="2086987" cy="168553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899592" y="3772201"/>
            <a:ext cx="79208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Heat </a:t>
            </a:r>
            <a:r>
              <a:rPr lang="en-US" altLang="zh-CN" dirty="0" smtClean="0"/>
              <a:t>of pickup induced by beam </a:t>
            </a:r>
            <a:r>
              <a:rPr lang="en-US" altLang="zh-CN" dirty="0"/>
              <a:t>is </a:t>
            </a:r>
            <a:r>
              <a:rPr lang="en-US" altLang="zh-CN" dirty="0" smtClean="0"/>
              <a:t>simulated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highest </a:t>
            </a:r>
            <a:r>
              <a:rPr lang="en-US" altLang="zh-CN" dirty="0"/>
              <a:t>temperature 303K near the </a:t>
            </a:r>
            <a:r>
              <a:rPr lang="en-US" altLang="zh-CN" dirty="0" smtClean="0"/>
              <a:t>pick-up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1445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26488</TotalTime>
  <Words>1862</Words>
  <Application>Microsoft Office PowerPoint</Application>
  <PresentationFormat>全屏显示(4:3)</PresentationFormat>
  <Paragraphs>343</Paragraphs>
  <Slides>28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仿宋_GB2312</vt:lpstr>
      <vt:lpstr>黑体</vt:lpstr>
      <vt:lpstr>楷体_GB2312</vt:lpstr>
      <vt:lpstr>宋体</vt:lpstr>
      <vt:lpstr>Arial</vt:lpstr>
      <vt:lpstr>Calibri</vt:lpstr>
      <vt:lpstr>Comic Sans MS</vt:lpstr>
      <vt:lpstr>Symbol</vt:lpstr>
      <vt:lpstr>Times New Roman</vt:lpstr>
      <vt:lpstr>Wingdings</vt:lpstr>
      <vt:lpstr>IHEP1</vt:lpstr>
      <vt:lpstr>1_IHEP1</vt:lpstr>
      <vt:lpstr>默认设计模板</vt:lpstr>
      <vt:lpstr>Visio</vt:lpstr>
      <vt:lpstr>Beam Instrumentation of CEPC</vt:lpstr>
      <vt:lpstr>Outline</vt:lpstr>
      <vt:lpstr>Principle of CDR</vt:lpstr>
      <vt:lpstr>PowerPoint 演示文稿</vt:lpstr>
      <vt:lpstr>PowerPoint 演示文稿</vt:lpstr>
      <vt:lpstr>Detailed information of sub-systems</vt:lpstr>
      <vt:lpstr>Beam Position monitor</vt:lpstr>
      <vt:lpstr>BPM simulation</vt:lpstr>
      <vt:lpstr>BPM simulation</vt:lpstr>
      <vt:lpstr>PowerPoint 演示文稿</vt:lpstr>
      <vt:lpstr>Beam current monitor</vt:lpstr>
      <vt:lpstr>Bunch current monitor</vt:lpstr>
      <vt:lpstr>Beam loss monitor</vt:lpstr>
      <vt:lpstr>PowerPoint 演示文稿</vt:lpstr>
      <vt:lpstr>Comparison to four types BLMs</vt:lpstr>
      <vt:lpstr>Comparison to four types BLMs</vt:lpstr>
      <vt:lpstr>Beam profile and length measurement</vt:lpstr>
      <vt:lpstr>PowerPoint 演示文稿</vt:lpstr>
      <vt:lpstr>Two photon intensify interferometer</vt:lpstr>
      <vt:lpstr>PowerPoint 演示文稿</vt:lpstr>
      <vt:lpstr>Tune measurement system</vt:lpstr>
      <vt:lpstr>DDD(3D) tune measurement</vt:lpstr>
      <vt:lpstr>Feedback system</vt:lpstr>
      <vt:lpstr>R&amp;D of Beam instrumentation of CEPC</vt:lpstr>
      <vt:lpstr>R&amp;D of Beam instrumentation of CEPC</vt:lpstr>
      <vt:lpstr>summary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Hugh</cp:lastModifiedBy>
  <cp:revision>835</cp:revision>
  <dcterms:created xsi:type="dcterms:W3CDTF">2011-11-19T17:44:44Z</dcterms:created>
  <dcterms:modified xsi:type="dcterms:W3CDTF">2018-06-29T05:11:53Z</dcterms:modified>
</cp:coreProperties>
</file>